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2D7253" w14:textId="77777777" w:rsidR="00C705F2" w:rsidRDefault="00B736D1" w:rsidP="00B736D1">
      <w:pPr>
        <w:ind w:left="1304" w:firstLine="1304"/>
        <w:rPr>
          <w:sz w:val="36"/>
          <w:szCs w:val="36"/>
        </w:rPr>
      </w:pPr>
      <w:r w:rsidRPr="00B736D1">
        <w:rPr>
          <w:sz w:val="36"/>
          <w:szCs w:val="36"/>
        </w:rPr>
        <w:t>Suunnitteludokumentti</w:t>
      </w:r>
    </w:p>
    <w:p w14:paraId="7D87A214" w14:textId="77777777" w:rsidR="00B736D1" w:rsidRDefault="00B736D1" w:rsidP="00B736D1">
      <w:pPr>
        <w:ind w:left="1304" w:firstLine="1304"/>
        <w:rPr>
          <w:sz w:val="28"/>
          <w:szCs w:val="28"/>
        </w:rPr>
      </w:pPr>
      <w:r>
        <w:rPr>
          <w:sz w:val="36"/>
          <w:szCs w:val="36"/>
        </w:rPr>
        <w:t xml:space="preserve">         </w:t>
      </w:r>
      <w:proofErr w:type="spellStart"/>
      <w:r w:rsidRPr="00B736D1">
        <w:rPr>
          <w:sz w:val="28"/>
          <w:szCs w:val="28"/>
        </w:rPr>
        <w:t>Lan</w:t>
      </w:r>
      <w:proofErr w:type="spellEnd"/>
      <w:r w:rsidRPr="00B736D1">
        <w:rPr>
          <w:sz w:val="28"/>
          <w:szCs w:val="28"/>
        </w:rPr>
        <w:t>-tapahtuma</w:t>
      </w:r>
    </w:p>
    <w:p w14:paraId="5761E7DA" w14:textId="77777777" w:rsidR="00B736D1" w:rsidRDefault="00B736D1" w:rsidP="00B736D1">
      <w:pPr>
        <w:ind w:left="1304" w:firstLine="1304"/>
        <w:rPr>
          <w:sz w:val="28"/>
          <w:szCs w:val="28"/>
        </w:rPr>
      </w:pPr>
      <w:r>
        <w:rPr>
          <w:sz w:val="28"/>
          <w:szCs w:val="28"/>
        </w:rPr>
        <w:t xml:space="preserve">               24.5.2021</w:t>
      </w:r>
    </w:p>
    <w:p w14:paraId="62088982" w14:textId="77777777" w:rsidR="00B736D1" w:rsidRDefault="00B736D1" w:rsidP="00B736D1">
      <w:pPr>
        <w:ind w:left="1304" w:firstLine="1304"/>
        <w:rPr>
          <w:sz w:val="28"/>
          <w:szCs w:val="28"/>
        </w:rPr>
      </w:pPr>
      <w:r>
        <w:rPr>
          <w:sz w:val="28"/>
          <w:szCs w:val="28"/>
        </w:rPr>
        <w:t xml:space="preserve">                   Eero</w:t>
      </w:r>
    </w:p>
    <w:p w14:paraId="7C902EF8" w14:textId="77777777" w:rsidR="00B736D1" w:rsidRDefault="00B736D1" w:rsidP="00B736D1">
      <w:pPr>
        <w:rPr>
          <w:sz w:val="28"/>
          <w:szCs w:val="28"/>
        </w:rPr>
      </w:pPr>
    </w:p>
    <w:p w14:paraId="4266CBC4" w14:textId="77777777" w:rsidR="00B736D1" w:rsidRDefault="00B736D1" w:rsidP="00B736D1">
      <w:pPr>
        <w:rPr>
          <w:sz w:val="28"/>
          <w:szCs w:val="28"/>
        </w:rPr>
      </w:pPr>
    </w:p>
    <w:p w14:paraId="7CA3F8CA" w14:textId="77777777" w:rsidR="00B736D1" w:rsidRDefault="00B736D1" w:rsidP="00B736D1">
      <w:pPr>
        <w:rPr>
          <w:sz w:val="28"/>
          <w:szCs w:val="28"/>
        </w:rPr>
      </w:pPr>
    </w:p>
    <w:p w14:paraId="398C4E60" w14:textId="77777777" w:rsidR="00B736D1" w:rsidRDefault="00B736D1" w:rsidP="00B736D1">
      <w:pPr>
        <w:rPr>
          <w:sz w:val="28"/>
          <w:szCs w:val="28"/>
        </w:rPr>
      </w:pPr>
    </w:p>
    <w:p w14:paraId="56A78F6B" w14:textId="77777777" w:rsidR="00B736D1" w:rsidRDefault="00B736D1" w:rsidP="00B736D1">
      <w:pPr>
        <w:rPr>
          <w:sz w:val="28"/>
          <w:szCs w:val="28"/>
        </w:rPr>
      </w:pPr>
    </w:p>
    <w:p w14:paraId="7535CDD7" w14:textId="77777777" w:rsidR="00B736D1" w:rsidRDefault="00B736D1" w:rsidP="00B736D1">
      <w:pPr>
        <w:rPr>
          <w:sz w:val="28"/>
          <w:szCs w:val="28"/>
        </w:rPr>
      </w:pPr>
    </w:p>
    <w:p w14:paraId="2C26A65F" w14:textId="77777777" w:rsidR="00B736D1" w:rsidRDefault="00B736D1" w:rsidP="00B736D1">
      <w:pPr>
        <w:rPr>
          <w:sz w:val="28"/>
          <w:szCs w:val="28"/>
        </w:rPr>
      </w:pPr>
    </w:p>
    <w:p w14:paraId="61C94853" w14:textId="77777777" w:rsidR="00B736D1" w:rsidRDefault="00B736D1" w:rsidP="00B736D1">
      <w:pPr>
        <w:rPr>
          <w:sz w:val="28"/>
          <w:szCs w:val="28"/>
        </w:rPr>
      </w:pPr>
    </w:p>
    <w:p w14:paraId="01E892BD" w14:textId="77777777" w:rsidR="00B736D1" w:rsidRDefault="00B736D1" w:rsidP="00B736D1">
      <w:pPr>
        <w:rPr>
          <w:sz w:val="28"/>
          <w:szCs w:val="28"/>
        </w:rPr>
      </w:pPr>
    </w:p>
    <w:p w14:paraId="5252166E" w14:textId="77777777" w:rsidR="00B736D1" w:rsidRDefault="00B736D1" w:rsidP="00B736D1">
      <w:pPr>
        <w:rPr>
          <w:sz w:val="28"/>
          <w:szCs w:val="28"/>
        </w:rPr>
      </w:pPr>
    </w:p>
    <w:p w14:paraId="32335587" w14:textId="77777777" w:rsidR="00B736D1" w:rsidRDefault="00B736D1" w:rsidP="00B736D1">
      <w:pPr>
        <w:rPr>
          <w:sz w:val="28"/>
          <w:szCs w:val="28"/>
        </w:rPr>
      </w:pPr>
    </w:p>
    <w:p w14:paraId="7664E52C" w14:textId="77777777" w:rsidR="00B736D1" w:rsidRDefault="00B736D1" w:rsidP="00B736D1">
      <w:pPr>
        <w:rPr>
          <w:sz w:val="28"/>
          <w:szCs w:val="28"/>
        </w:rPr>
      </w:pPr>
    </w:p>
    <w:p w14:paraId="17B8AD9E" w14:textId="77777777" w:rsidR="00B736D1" w:rsidRDefault="00B736D1" w:rsidP="00B736D1">
      <w:pPr>
        <w:rPr>
          <w:sz w:val="28"/>
          <w:szCs w:val="28"/>
        </w:rPr>
      </w:pPr>
    </w:p>
    <w:p w14:paraId="22E937C7" w14:textId="77777777" w:rsidR="00B736D1" w:rsidRDefault="00B736D1" w:rsidP="00B736D1">
      <w:pPr>
        <w:rPr>
          <w:sz w:val="28"/>
          <w:szCs w:val="28"/>
        </w:rPr>
      </w:pPr>
    </w:p>
    <w:p w14:paraId="680D9BAA" w14:textId="77777777" w:rsidR="00B736D1" w:rsidRDefault="00B736D1" w:rsidP="00B736D1">
      <w:pPr>
        <w:rPr>
          <w:sz w:val="28"/>
          <w:szCs w:val="28"/>
        </w:rPr>
      </w:pPr>
    </w:p>
    <w:p w14:paraId="6D19C8CF" w14:textId="77777777" w:rsidR="00B736D1" w:rsidRDefault="00B736D1" w:rsidP="00B736D1">
      <w:pPr>
        <w:rPr>
          <w:sz w:val="28"/>
          <w:szCs w:val="28"/>
        </w:rPr>
      </w:pPr>
    </w:p>
    <w:p w14:paraId="1139974D" w14:textId="77777777" w:rsidR="00B736D1" w:rsidRDefault="00B736D1" w:rsidP="00B736D1">
      <w:pPr>
        <w:rPr>
          <w:sz w:val="28"/>
          <w:szCs w:val="28"/>
        </w:rPr>
      </w:pPr>
    </w:p>
    <w:p w14:paraId="696E203D" w14:textId="77777777" w:rsidR="00B736D1" w:rsidRDefault="00B736D1" w:rsidP="00B736D1">
      <w:pPr>
        <w:rPr>
          <w:sz w:val="28"/>
          <w:szCs w:val="28"/>
        </w:rPr>
      </w:pPr>
    </w:p>
    <w:p w14:paraId="40D7B800" w14:textId="77777777" w:rsidR="00B736D1" w:rsidRDefault="00B736D1" w:rsidP="00B736D1">
      <w:pPr>
        <w:rPr>
          <w:sz w:val="28"/>
          <w:szCs w:val="28"/>
        </w:rPr>
      </w:pPr>
    </w:p>
    <w:p w14:paraId="2EBAAACC" w14:textId="77777777" w:rsidR="00B736D1" w:rsidRDefault="00B736D1" w:rsidP="00B736D1">
      <w:pPr>
        <w:rPr>
          <w:sz w:val="28"/>
          <w:szCs w:val="28"/>
        </w:rPr>
      </w:pPr>
    </w:p>
    <w:p w14:paraId="4A3722EF" w14:textId="77777777" w:rsidR="00B736D1" w:rsidRDefault="00B736D1" w:rsidP="00B736D1">
      <w:pPr>
        <w:rPr>
          <w:sz w:val="28"/>
          <w:szCs w:val="28"/>
        </w:rPr>
      </w:pPr>
    </w:p>
    <w:p w14:paraId="404407F6" w14:textId="77777777" w:rsidR="00B736D1" w:rsidRDefault="00B736D1" w:rsidP="00B736D1">
      <w:pPr>
        <w:rPr>
          <w:sz w:val="28"/>
          <w:szCs w:val="28"/>
        </w:rPr>
      </w:pPr>
    </w:p>
    <w:p w14:paraId="0CF239BE" w14:textId="77777777" w:rsidR="00B736D1" w:rsidRDefault="0010416D" w:rsidP="00B736D1">
      <w:pPr>
        <w:rPr>
          <w:sz w:val="28"/>
          <w:szCs w:val="28"/>
        </w:rPr>
      </w:pPr>
      <w:r>
        <w:rPr>
          <w:sz w:val="28"/>
          <w:szCs w:val="28"/>
        </w:rPr>
        <w:lastRenderedPageBreak/>
        <w:t>V</w:t>
      </w:r>
      <w:r w:rsidR="00B736D1">
        <w:rPr>
          <w:sz w:val="28"/>
          <w:szCs w:val="28"/>
        </w:rPr>
        <w:t>ersiohistoria</w:t>
      </w:r>
    </w:p>
    <w:tbl>
      <w:tblPr>
        <w:tblStyle w:val="TaulukkoRuudukko"/>
        <w:tblW w:w="0" w:type="auto"/>
        <w:tblLook w:val="04A0" w:firstRow="1" w:lastRow="0" w:firstColumn="1" w:lastColumn="0" w:noHBand="0" w:noVBand="1"/>
      </w:tblPr>
      <w:tblGrid>
        <w:gridCol w:w="2254"/>
        <w:gridCol w:w="1710"/>
        <w:gridCol w:w="3261"/>
        <w:gridCol w:w="1791"/>
      </w:tblGrid>
      <w:tr w:rsidR="00B736D1" w14:paraId="4224A3CB" w14:textId="77777777" w:rsidTr="00B736D1">
        <w:tc>
          <w:tcPr>
            <w:tcW w:w="2254" w:type="dxa"/>
          </w:tcPr>
          <w:p w14:paraId="439DEB8A" w14:textId="77777777" w:rsidR="00B736D1" w:rsidRDefault="00B736D1" w:rsidP="00B7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ersio</w:t>
            </w:r>
          </w:p>
        </w:tc>
        <w:tc>
          <w:tcPr>
            <w:tcW w:w="1710" w:type="dxa"/>
          </w:tcPr>
          <w:p w14:paraId="1C61EBD8" w14:textId="77777777" w:rsidR="00B736D1" w:rsidRDefault="00B736D1" w:rsidP="00B7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Päivämäärä</w:t>
            </w:r>
          </w:p>
        </w:tc>
        <w:tc>
          <w:tcPr>
            <w:tcW w:w="3261" w:type="dxa"/>
          </w:tcPr>
          <w:p w14:paraId="73A187B8" w14:textId="77777777" w:rsidR="00B736D1" w:rsidRDefault="00B736D1" w:rsidP="00B7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Muutosperuste</w:t>
            </w:r>
          </w:p>
        </w:tc>
        <w:tc>
          <w:tcPr>
            <w:tcW w:w="1791" w:type="dxa"/>
          </w:tcPr>
          <w:p w14:paraId="16E09E46" w14:textId="77777777" w:rsidR="00B736D1" w:rsidRDefault="00B736D1" w:rsidP="00B7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ekijä</w:t>
            </w:r>
          </w:p>
        </w:tc>
      </w:tr>
      <w:tr w:rsidR="00B736D1" w14:paraId="1672FDB2" w14:textId="77777777" w:rsidTr="00B736D1">
        <w:tc>
          <w:tcPr>
            <w:tcW w:w="2254" w:type="dxa"/>
          </w:tcPr>
          <w:p w14:paraId="12AC7DB6" w14:textId="77777777" w:rsidR="00B736D1" w:rsidRDefault="00B736D1" w:rsidP="00B7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0</w:t>
            </w:r>
          </w:p>
        </w:tc>
        <w:tc>
          <w:tcPr>
            <w:tcW w:w="1710" w:type="dxa"/>
          </w:tcPr>
          <w:p w14:paraId="7E5F7638" w14:textId="77777777" w:rsidR="00B736D1" w:rsidRDefault="00B736D1" w:rsidP="00B7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.5.2021</w:t>
            </w:r>
          </w:p>
        </w:tc>
        <w:tc>
          <w:tcPr>
            <w:tcW w:w="3261" w:type="dxa"/>
          </w:tcPr>
          <w:p w14:paraId="2F475102" w14:textId="77777777" w:rsidR="00B736D1" w:rsidRPr="00B736D1" w:rsidRDefault="00B736D1" w:rsidP="00B736D1">
            <w:pPr>
              <w:rPr>
                <w:sz w:val="24"/>
                <w:szCs w:val="24"/>
              </w:rPr>
            </w:pPr>
            <w:r w:rsidRPr="00B736D1">
              <w:rPr>
                <w:sz w:val="24"/>
                <w:szCs w:val="24"/>
              </w:rPr>
              <w:t>Ensimmäinen valmis versio</w:t>
            </w:r>
          </w:p>
        </w:tc>
        <w:tc>
          <w:tcPr>
            <w:tcW w:w="1791" w:type="dxa"/>
          </w:tcPr>
          <w:p w14:paraId="5DFB8D92" w14:textId="77777777" w:rsidR="00B736D1" w:rsidRDefault="00B736D1" w:rsidP="00B7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Eero</w:t>
            </w:r>
          </w:p>
        </w:tc>
      </w:tr>
      <w:tr w:rsidR="00B736D1" w14:paraId="0123350E" w14:textId="77777777" w:rsidTr="00B736D1">
        <w:tc>
          <w:tcPr>
            <w:tcW w:w="2254" w:type="dxa"/>
          </w:tcPr>
          <w:p w14:paraId="547B5F78" w14:textId="77777777" w:rsidR="00B736D1" w:rsidRDefault="00B736D1" w:rsidP="00B736D1">
            <w:pPr>
              <w:rPr>
                <w:sz w:val="28"/>
                <w:szCs w:val="28"/>
              </w:rPr>
            </w:pPr>
          </w:p>
        </w:tc>
        <w:tc>
          <w:tcPr>
            <w:tcW w:w="1710" w:type="dxa"/>
          </w:tcPr>
          <w:p w14:paraId="1C0A5537" w14:textId="77777777" w:rsidR="00B736D1" w:rsidRDefault="00B736D1" w:rsidP="00B736D1">
            <w:pPr>
              <w:rPr>
                <w:sz w:val="28"/>
                <w:szCs w:val="28"/>
              </w:rPr>
            </w:pPr>
          </w:p>
        </w:tc>
        <w:tc>
          <w:tcPr>
            <w:tcW w:w="3261" w:type="dxa"/>
          </w:tcPr>
          <w:p w14:paraId="5373D18E" w14:textId="77777777" w:rsidR="00B736D1" w:rsidRDefault="00B736D1" w:rsidP="00B736D1">
            <w:pPr>
              <w:rPr>
                <w:sz w:val="28"/>
                <w:szCs w:val="28"/>
              </w:rPr>
            </w:pPr>
          </w:p>
        </w:tc>
        <w:tc>
          <w:tcPr>
            <w:tcW w:w="1791" w:type="dxa"/>
          </w:tcPr>
          <w:p w14:paraId="1D3B25BB" w14:textId="77777777" w:rsidR="00B736D1" w:rsidRDefault="00B736D1" w:rsidP="00B736D1">
            <w:pPr>
              <w:rPr>
                <w:sz w:val="28"/>
                <w:szCs w:val="28"/>
              </w:rPr>
            </w:pPr>
          </w:p>
        </w:tc>
      </w:tr>
    </w:tbl>
    <w:p w14:paraId="3EB6FD74" w14:textId="77777777" w:rsidR="00921D9A" w:rsidRDefault="00921D9A" w:rsidP="00921D9A">
      <w:pPr>
        <w:rPr>
          <w:sz w:val="36"/>
          <w:szCs w:val="36"/>
        </w:rPr>
      </w:pPr>
    </w:p>
    <w:p w14:paraId="0D261ACB" w14:textId="77777777" w:rsidR="00921D9A" w:rsidRDefault="00921D9A">
      <w:pPr>
        <w:rPr>
          <w:sz w:val="36"/>
          <w:szCs w:val="36"/>
        </w:rPr>
      </w:pPr>
      <w:r>
        <w:rPr>
          <w:sz w:val="36"/>
          <w:szCs w:val="36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10957493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9DE9FE9" w14:textId="77777777" w:rsidR="00921D9A" w:rsidRDefault="00921D9A">
          <w:pPr>
            <w:pStyle w:val="Sisllysluettelonotsikko"/>
          </w:pPr>
          <w:r>
            <w:t>Sisällys</w:t>
          </w:r>
        </w:p>
        <w:p w14:paraId="3CA97008" w14:textId="77777777" w:rsidR="00B23D43" w:rsidRDefault="00921D9A">
          <w:pPr>
            <w:pStyle w:val="Sisluet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2929720" w:history="1">
            <w:r w:rsidR="00B23D43" w:rsidRPr="00EF4106">
              <w:rPr>
                <w:rStyle w:val="Hyperlinkki"/>
                <w:noProof/>
              </w:rPr>
              <w:t>Esitutkimus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20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14:paraId="4B3BBA33" w14:textId="77777777" w:rsidR="00B23D43" w:rsidRDefault="005946AD">
          <w:pPr>
            <w:pStyle w:val="Sisluet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21" w:history="1">
            <w:r w:rsidR="00B23D43" w:rsidRPr="00EF4106">
              <w:rPr>
                <w:rStyle w:val="Hyperlinkki"/>
                <w:noProof/>
              </w:rPr>
              <w:t>1.1</w:t>
            </w:r>
            <w:r w:rsidR="00B23D43">
              <w:rPr>
                <w:rFonts w:eastAsiaTheme="minorEastAsia"/>
                <w:noProof/>
                <w:lang w:eastAsia="fi-FI"/>
              </w:rPr>
              <w:tab/>
            </w:r>
            <w:r w:rsidR="00B23D43" w:rsidRPr="00EF4106">
              <w:rPr>
                <w:rStyle w:val="Hyperlinkki"/>
                <w:noProof/>
              </w:rPr>
              <w:t>Tuoteidea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21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14:paraId="4D630175" w14:textId="77777777" w:rsidR="00B23D43" w:rsidRDefault="005946AD">
          <w:pPr>
            <w:pStyle w:val="Sisluet3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22" w:history="1">
            <w:r w:rsidR="00B23D43" w:rsidRPr="00EF4106">
              <w:rPr>
                <w:rStyle w:val="Hyperlinkki"/>
                <w:noProof/>
              </w:rPr>
              <w:t>1.1.1 Tuotteen taustat ja hyödyt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22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14:paraId="6A3BB18E" w14:textId="77777777" w:rsidR="00B23D43" w:rsidRDefault="005946AD">
          <w:pPr>
            <w:pStyle w:val="Sisluet3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23" w:history="1">
            <w:r w:rsidR="00B23D43" w:rsidRPr="00EF4106">
              <w:rPr>
                <w:rStyle w:val="Hyperlinkki"/>
                <w:noProof/>
              </w:rPr>
              <w:t>1.1.2 Käsiteanalyysi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23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14:paraId="0F177C71" w14:textId="77777777" w:rsidR="00B23D43" w:rsidRDefault="005946AD">
          <w:pPr>
            <w:pStyle w:val="Sisluet3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24" w:history="1">
            <w:r w:rsidR="00B23D43" w:rsidRPr="00EF4106">
              <w:rPr>
                <w:rStyle w:val="Hyperlinkki"/>
                <w:noProof/>
              </w:rPr>
              <w:t>1.1.3 Toiminnalliset vaatimukset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24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14:paraId="130DA517" w14:textId="77777777" w:rsidR="00B23D43" w:rsidRDefault="005946AD">
          <w:pPr>
            <w:pStyle w:val="Sisluet3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25" w:history="1">
            <w:r w:rsidR="00B23D43" w:rsidRPr="00EF4106">
              <w:rPr>
                <w:rStyle w:val="Hyperlinkki"/>
                <w:noProof/>
              </w:rPr>
              <w:t>1.1.4 Ei-toiminnalliset vaatimukset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25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14:paraId="0D831303" w14:textId="77777777" w:rsidR="00B23D43" w:rsidRDefault="005946AD">
          <w:pPr>
            <w:pStyle w:val="Sisluet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26" w:history="1">
            <w:r w:rsidR="00B23D43" w:rsidRPr="00EF4106">
              <w:rPr>
                <w:rStyle w:val="Hyperlinkki"/>
                <w:noProof/>
              </w:rPr>
              <w:t>1.2</w:t>
            </w:r>
            <w:r w:rsidR="00B23D43">
              <w:rPr>
                <w:rFonts w:eastAsiaTheme="minorEastAsia"/>
                <w:noProof/>
                <w:lang w:eastAsia="fi-FI"/>
              </w:rPr>
              <w:tab/>
            </w:r>
            <w:r w:rsidR="00B23D43" w:rsidRPr="00EF4106">
              <w:rPr>
                <w:rStyle w:val="Hyperlinkki"/>
                <w:noProof/>
              </w:rPr>
              <w:t>Käyttöliittymäehdotus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26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14:paraId="787D21A5" w14:textId="77777777" w:rsidR="00B23D43" w:rsidRDefault="005946AD">
          <w:pPr>
            <w:pStyle w:val="Sisluet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27" w:history="1">
            <w:r w:rsidR="00B23D43" w:rsidRPr="00EF4106">
              <w:rPr>
                <w:rStyle w:val="Hyperlinkki"/>
                <w:noProof/>
              </w:rPr>
              <w:t>1.3 ER-Kaavio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27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14:paraId="7380A2AF" w14:textId="77777777" w:rsidR="00B23D43" w:rsidRDefault="005946AD">
          <w:pPr>
            <w:pStyle w:val="Sisluet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28" w:history="1">
            <w:r w:rsidR="00B23D43" w:rsidRPr="00EF4106">
              <w:rPr>
                <w:rStyle w:val="Hyperlinkki"/>
                <w:noProof/>
              </w:rPr>
              <w:t>2</w:t>
            </w:r>
            <w:r w:rsidR="00B23D43">
              <w:rPr>
                <w:rFonts w:eastAsiaTheme="minorEastAsia"/>
                <w:noProof/>
                <w:lang w:eastAsia="fi-FI"/>
              </w:rPr>
              <w:tab/>
            </w:r>
            <w:r w:rsidR="00B23D43" w:rsidRPr="00EF4106">
              <w:rPr>
                <w:rStyle w:val="Hyperlinkki"/>
                <w:noProof/>
              </w:rPr>
              <w:t>Toiminnallinen määrittely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28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14:paraId="28EE1B92" w14:textId="77777777" w:rsidR="00B23D43" w:rsidRDefault="005946AD">
          <w:pPr>
            <w:pStyle w:val="Sisluet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29" w:history="1">
            <w:r w:rsidR="00B23D43" w:rsidRPr="00EF4106">
              <w:rPr>
                <w:rStyle w:val="Hyperlinkki"/>
                <w:noProof/>
              </w:rPr>
              <w:t>2.1</w:t>
            </w:r>
            <w:r w:rsidR="00B23D43">
              <w:rPr>
                <w:rFonts w:eastAsiaTheme="minorEastAsia"/>
                <w:noProof/>
                <w:lang w:eastAsia="fi-FI"/>
              </w:rPr>
              <w:tab/>
            </w:r>
            <w:r w:rsidR="00B23D43" w:rsidRPr="00EF4106">
              <w:rPr>
                <w:rStyle w:val="Hyperlinkki"/>
                <w:noProof/>
              </w:rPr>
              <w:t>Riskit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29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14:paraId="51A47D97" w14:textId="77777777" w:rsidR="00B23D43" w:rsidRDefault="005946AD">
          <w:pPr>
            <w:pStyle w:val="Sisluet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30" w:history="1">
            <w:r w:rsidR="00B23D43" w:rsidRPr="00EF4106">
              <w:rPr>
                <w:rStyle w:val="Hyperlinkki"/>
                <w:noProof/>
              </w:rPr>
              <w:t>2.2 Tietokantasuunnitelma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30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14:paraId="2E72E39F" w14:textId="77777777" w:rsidR="00B23D43" w:rsidRDefault="005946AD">
          <w:pPr>
            <w:pStyle w:val="Sisluet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31" w:history="1">
            <w:r w:rsidR="00B23D43" w:rsidRPr="00EF4106">
              <w:rPr>
                <w:rStyle w:val="Hyperlinkki"/>
                <w:noProof/>
              </w:rPr>
              <w:t>2.3 Näyttörakennekaavio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31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14:paraId="08931578" w14:textId="77777777" w:rsidR="00B23D43" w:rsidRDefault="005946AD">
          <w:pPr>
            <w:pStyle w:val="Sisluet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72929732" w:history="1">
            <w:r w:rsidR="00B23D43" w:rsidRPr="00EF4106">
              <w:rPr>
                <w:rStyle w:val="Hyperlinkki"/>
                <w:noProof/>
              </w:rPr>
              <w:t>2.4 Jatkokehitysajatuksia</w:t>
            </w:r>
            <w:r w:rsidR="00B23D43">
              <w:rPr>
                <w:noProof/>
                <w:webHidden/>
              </w:rPr>
              <w:tab/>
            </w:r>
            <w:r w:rsidR="00B23D43">
              <w:rPr>
                <w:noProof/>
                <w:webHidden/>
              </w:rPr>
              <w:fldChar w:fldCharType="begin"/>
            </w:r>
            <w:r w:rsidR="00B23D43">
              <w:rPr>
                <w:noProof/>
                <w:webHidden/>
              </w:rPr>
              <w:instrText xml:space="preserve"> PAGEREF _Toc72929732 \h </w:instrText>
            </w:r>
            <w:r w:rsidR="00B23D43">
              <w:rPr>
                <w:noProof/>
                <w:webHidden/>
              </w:rPr>
            </w:r>
            <w:r w:rsidR="00B23D43">
              <w:rPr>
                <w:noProof/>
                <w:webHidden/>
              </w:rPr>
              <w:fldChar w:fldCharType="separate"/>
            </w:r>
            <w:r w:rsidR="00B23D43">
              <w:rPr>
                <w:noProof/>
                <w:webHidden/>
              </w:rPr>
              <w:t>4</w:t>
            </w:r>
            <w:r w:rsidR="00B23D43">
              <w:rPr>
                <w:noProof/>
                <w:webHidden/>
              </w:rPr>
              <w:fldChar w:fldCharType="end"/>
            </w:r>
          </w:hyperlink>
        </w:p>
        <w:p w14:paraId="0DAB53BF" w14:textId="77777777" w:rsidR="00921D9A" w:rsidRPr="00921D9A" w:rsidRDefault="00921D9A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00B86DE1" w14:textId="77777777" w:rsidR="00921D9A" w:rsidRDefault="00921D9A">
      <w:pPr>
        <w:rPr>
          <w:sz w:val="36"/>
          <w:szCs w:val="36"/>
        </w:rPr>
      </w:pPr>
      <w:r>
        <w:rPr>
          <w:sz w:val="36"/>
          <w:szCs w:val="36"/>
        </w:rPr>
        <w:br w:type="page"/>
      </w:r>
    </w:p>
    <w:p w14:paraId="3E5BF9A6" w14:textId="77777777" w:rsidR="00B736D1" w:rsidRDefault="00921D9A" w:rsidP="00921D9A">
      <w:pPr>
        <w:pStyle w:val="Otsikko1"/>
      </w:pPr>
      <w:bookmarkStart w:id="0" w:name="_Toc72929720"/>
      <w:r>
        <w:lastRenderedPageBreak/>
        <w:t>Esitutkimus</w:t>
      </w:r>
      <w:bookmarkEnd w:id="0"/>
    </w:p>
    <w:p w14:paraId="698535E3" w14:textId="77777777" w:rsidR="00A67962" w:rsidRDefault="00A67962" w:rsidP="00A67962">
      <w:pPr>
        <w:pStyle w:val="Otsikko2"/>
        <w:numPr>
          <w:ilvl w:val="1"/>
          <w:numId w:val="2"/>
        </w:numPr>
      </w:pPr>
      <w:bookmarkStart w:id="1" w:name="_Toc72929721"/>
      <w:r>
        <w:t>Tuoteidea</w:t>
      </w:r>
      <w:bookmarkEnd w:id="1"/>
    </w:p>
    <w:p w14:paraId="36712FF0" w14:textId="77777777" w:rsidR="00A67962" w:rsidRDefault="00A67962" w:rsidP="00A67962">
      <w:proofErr w:type="spellStart"/>
      <w:r>
        <w:t>Lan</w:t>
      </w:r>
      <w:proofErr w:type="spellEnd"/>
      <w:r>
        <w:t>-tapahtuma</w:t>
      </w:r>
    </w:p>
    <w:p w14:paraId="2F48E84C" w14:textId="77777777" w:rsidR="00A67962" w:rsidRDefault="00A67962" w:rsidP="0065393D">
      <w:pPr>
        <w:pStyle w:val="Otsikko3"/>
      </w:pPr>
      <w:bookmarkStart w:id="2" w:name="_Toc72929722"/>
      <w:r>
        <w:t>1.1.1 Tuotteen taustat ja hyödyt</w:t>
      </w:r>
      <w:bookmarkEnd w:id="2"/>
    </w:p>
    <w:p w14:paraId="1B048AD9" w14:textId="77777777" w:rsidR="00A67962" w:rsidRDefault="00A67962" w:rsidP="00A67962">
      <w:r>
        <w:t>Saa rahaa ja mainetta</w:t>
      </w:r>
    </w:p>
    <w:p w14:paraId="184F5524" w14:textId="77777777" w:rsidR="00E45B4C" w:rsidRDefault="00F22825" w:rsidP="0065393D">
      <w:pPr>
        <w:pStyle w:val="Otsikko3"/>
      </w:pPr>
      <w:bookmarkStart w:id="3" w:name="_Toc72929723"/>
      <w:r>
        <w:t>1.1.2 Käsiteanalyysi</w:t>
      </w:r>
      <w:bookmarkEnd w:id="3"/>
    </w:p>
    <w:p w14:paraId="3682034C" w14:textId="77777777" w:rsidR="00611309" w:rsidRPr="00611309" w:rsidRDefault="00611309" w:rsidP="00611309">
      <w:r>
        <w:rPr>
          <w:noProof/>
        </w:rPr>
        <w:drawing>
          <wp:inline distT="0" distB="0" distL="0" distR="0" wp14:anchorId="05DE73D5" wp14:editId="420E63D5">
            <wp:extent cx="5725160" cy="3768725"/>
            <wp:effectExtent l="0" t="0" r="8890" b="3175"/>
            <wp:docPr id="1" name="Kuva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5160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53D72" w14:textId="77777777" w:rsidR="00611309" w:rsidRPr="00611309" w:rsidRDefault="00E45B4C" w:rsidP="0065393D">
      <w:pPr>
        <w:pStyle w:val="Otsikko3"/>
      </w:pPr>
      <w:bookmarkStart w:id="4" w:name="_Toc72929724"/>
      <w:r>
        <w:lastRenderedPageBreak/>
        <w:t>1.1.3 Toiminnalliset vaatimukset</w:t>
      </w:r>
      <w:bookmarkEnd w:id="4"/>
    </w:p>
    <w:p w14:paraId="0DD31928" w14:textId="77777777" w:rsidR="00E45B4C" w:rsidRDefault="00E45B4C" w:rsidP="00E45B4C">
      <w:r>
        <w:object w:dxaOrig="12165" w:dyaOrig="9960" w14:anchorId="3D18B7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318pt" o:ole="">
            <v:imagedata r:id="rId9" o:title=""/>
          </v:shape>
          <o:OLEObject Type="Embed" ProgID="Visio.Drawing.15" ShapeID="_x0000_i1025" DrawAspect="Content" ObjectID="_1690886771" r:id="rId10"/>
        </w:object>
      </w:r>
    </w:p>
    <w:p w14:paraId="7678C5BB" w14:textId="77777777" w:rsidR="00611309" w:rsidRDefault="00611309" w:rsidP="0065393D">
      <w:pPr>
        <w:pStyle w:val="Otsikko3"/>
      </w:pPr>
      <w:bookmarkStart w:id="5" w:name="_Toc72929725"/>
      <w:r>
        <w:t>1.1.4 Ei-toiminnalliset vaatimukset</w:t>
      </w:r>
      <w:bookmarkEnd w:id="5"/>
    </w:p>
    <w:p w14:paraId="12468B9A" w14:textId="77777777" w:rsidR="0065393D" w:rsidRDefault="0065393D" w:rsidP="0065393D">
      <w:r>
        <w:t xml:space="preserve">1. Onko sovellus </w:t>
      </w:r>
      <w:proofErr w:type="gramStart"/>
      <w:r>
        <w:t>suomenkieleksi</w:t>
      </w:r>
      <w:proofErr w:type="gramEnd"/>
      <w:r>
        <w:t xml:space="preserve"> ja voiko sitä vaihtaa</w:t>
      </w:r>
    </w:p>
    <w:p w14:paraId="37663F61" w14:textId="77777777" w:rsidR="0065393D" w:rsidRDefault="0065393D" w:rsidP="006168C8">
      <w:pPr>
        <w:pStyle w:val="Otsikko2"/>
        <w:numPr>
          <w:ilvl w:val="1"/>
          <w:numId w:val="2"/>
        </w:numPr>
        <w:rPr>
          <w:noProof/>
        </w:rPr>
      </w:pPr>
      <w:bookmarkStart w:id="6" w:name="_Toc72929726"/>
      <w:r>
        <w:t>Käyttöliittymäehdotus</w:t>
      </w:r>
      <w:bookmarkEnd w:id="6"/>
    </w:p>
    <w:p w14:paraId="689A3B10" w14:textId="77777777" w:rsidR="0065393D" w:rsidRDefault="0065393D" w:rsidP="0065393D">
      <w:r>
        <w:rPr>
          <w:noProof/>
        </w:rPr>
        <w:drawing>
          <wp:inline distT="0" distB="0" distL="0" distR="0" wp14:anchorId="784D09C6" wp14:editId="3E7CDB67">
            <wp:extent cx="5731510" cy="2949556"/>
            <wp:effectExtent l="0" t="0" r="2540" b="3810"/>
            <wp:docPr id="2" name="Kuva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949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D8B1F2" w14:textId="77777777" w:rsidR="0065393D" w:rsidRDefault="006168C8" w:rsidP="006168C8">
      <w:pPr>
        <w:pStyle w:val="Otsikko2"/>
      </w:pPr>
      <w:bookmarkStart w:id="7" w:name="_Toc72929727"/>
      <w:r>
        <w:lastRenderedPageBreak/>
        <w:t xml:space="preserve">1.3 </w:t>
      </w:r>
      <w:r w:rsidR="0065393D">
        <w:t>ER-Kaavio</w:t>
      </w:r>
      <w:bookmarkEnd w:id="7"/>
    </w:p>
    <w:p w14:paraId="372F88A6" w14:textId="77777777" w:rsidR="00CA35E9" w:rsidRDefault="00F149DF" w:rsidP="00F149DF">
      <w:r>
        <w:rPr>
          <w:noProof/>
        </w:rPr>
        <w:drawing>
          <wp:inline distT="0" distB="0" distL="0" distR="0" wp14:anchorId="56F9DC9A" wp14:editId="4A90E626">
            <wp:extent cx="5725160" cy="3848735"/>
            <wp:effectExtent l="0" t="0" r="8890" b="0"/>
            <wp:docPr id="3" name="Kuva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5160" cy="3848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9A2C56" w14:textId="77777777" w:rsidR="00C21355" w:rsidRDefault="00C21355" w:rsidP="00C21355">
      <w:pPr>
        <w:pStyle w:val="Otsikko1"/>
        <w:numPr>
          <w:ilvl w:val="0"/>
          <w:numId w:val="2"/>
        </w:numPr>
      </w:pPr>
      <w:bookmarkStart w:id="8" w:name="_Toc72929728"/>
      <w:r>
        <w:t>Toiminnallinen määrittely</w:t>
      </w:r>
      <w:bookmarkEnd w:id="8"/>
    </w:p>
    <w:p w14:paraId="76A3A586" w14:textId="27A149C8" w:rsidR="00C21355" w:rsidRDefault="00C21355" w:rsidP="00C21355">
      <w:pPr>
        <w:pStyle w:val="Otsikko2"/>
        <w:numPr>
          <w:ilvl w:val="1"/>
          <w:numId w:val="2"/>
        </w:numPr>
      </w:pPr>
      <w:bookmarkStart w:id="9" w:name="_Toc72929729"/>
      <w:r>
        <w:t>Riskit</w:t>
      </w:r>
      <w:bookmarkEnd w:id="9"/>
    </w:p>
    <w:p w14:paraId="71984EBA" w14:textId="5CD34E69" w:rsidR="00AD3AC1" w:rsidRDefault="00AD3AC1" w:rsidP="00AD3AC1">
      <w:r>
        <w:t>Aikataulussa pysyminen</w:t>
      </w:r>
    </w:p>
    <w:p w14:paraId="3173E850" w14:textId="3A1FA90B" w:rsidR="00AD3AC1" w:rsidRDefault="00AD3AC1" w:rsidP="00AD3AC1">
      <w:r>
        <w:t>riittävätkö paikat?</w:t>
      </w:r>
    </w:p>
    <w:p w14:paraId="6BA4D3F9" w14:textId="578D27A3" w:rsidR="00AD3AC1" w:rsidRPr="00AD3AC1" w:rsidRDefault="00AD3AC1" w:rsidP="00AD3AC1">
      <w:r>
        <w:t>mahdollinen häiriö käyttäytyminen</w:t>
      </w:r>
    </w:p>
    <w:p w14:paraId="7F11EE0D" w14:textId="77777777" w:rsidR="00C21355" w:rsidRDefault="00C21355" w:rsidP="00C21355">
      <w:pPr>
        <w:pStyle w:val="Otsikko2"/>
      </w:pPr>
      <w:bookmarkStart w:id="10" w:name="_Toc72929730"/>
      <w:r w:rsidRPr="00C21355">
        <w:lastRenderedPageBreak/>
        <w:t>2.</w:t>
      </w:r>
      <w:r>
        <w:t xml:space="preserve">2 </w:t>
      </w:r>
      <w:bookmarkEnd w:id="10"/>
      <w:r w:rsidR="00B23D43">
        <w:t>Tietokanta suunnitelma</w:t>
      </w:r>
    </w:p>
    <w:p w14:paraId="6DE669F9" w14:textId="0E1A2946" w:rsidR="007A655E" w:rsidRPr="007A655E" w:rsidRDefault="00B137B4" w:rsidP="007A655E">
      <w:r>
        <w:rPr>
          <w:noProof/>
        </w:rPr>
        <w:drawing>
          <wp:inline distT="0" distB="0" distL="0" distR="0" wp14:anchorId="1CAE1828" wp14:editId="5DE17312">
            <wp:extent cx="4872990" cy="3442335"/>
            <wp:effectExtent l="0" t="0" r="3810" b="5715"/>
            <wp:docPr id="9" name="Kuva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Kuva 9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7299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C5C09" w14:textId="77777777" w:rsidR="00C21355" w:rsidRDefault="00C21355" w:rsidP="00C21355">
      <w:pPr>
        <w:pStyle w:val="Otsikko2"/>
      </w:pPr>
      <w:bookmarkStart w:id="11" w:name="_Toc72929731"/>
      <w:r>
        <w:t>2.3 Näyttörakennekaavio</w:t>
      </w:r>
      <w:bookmarkEnd w:id="11"/>
    </w:p>
    <w:p w14:paraId="2CE3925F" w14:textId="77777777" w:rsidR="00B23D43" w:rsidRPr="00B23D43" w:rsidRDefault="00B23D43" w:rsidP="00B23D43">
      <w:r>
        <w:rPr>
          <w:noProof/>
        </w:rPr>
        <w:drawing>
          <wp:inline distT="0" distB="0" distL="0" distR="0" wp14:anchorId="020135FD" wp14:editId="0380CAAF">
            <wp:extent cx="5731510" cy="2352789"/>
            <wp:effectExtent l="0" t="0" r="2540" b="9525"/>
            <wp:docPr id="4" name="Kuva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352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31CD5" w14:textId="77777777" w:rsidR="00C21355" w:rsidRPr="00C21355" w:rsidRDefault="00C21355" w:rsidP="00C21355">
      <w:pPr>
        <w:pStyle w:val="Otsikko2"/>
      </w:pPr>
      <w:bookmarkStart w:id="12" w:name="_Toc72929732"/>
      <w:r>
        <w:t>2.4 Jatkokehitysajatuksia</w:t>
      </w:r>
      <w:bookmarkEnd w:id="12"/>
    </w:p>
    <w:p w14:paraId="2825D472" w14:textId="77777777" w:rsidR="00C21355" w:rsidRPr="00C21355" w:rsidRDefault="00C21355" w:rsidP="00C21355">
      <w:pPr>
        <w:pStyle w:val="Luettelokappale"/>
        <w:ind w:left="0"/>
      </w:pPr>
    </w:p>
    <w:p w14:paraId="4E53F4AD" w14:textId="77777777" w:rsidR="00C21355" w:rsidRPr="00C21355" w:rsidRDefault="00C21355" w:rsidP="00C21355"/>
    <w:sectPr w:rsidR="00C21355" w:rsidRPr="00C21355" w:rsidSect="0010416D">
      <w:headerReference w:type="default" r:id="rId15"/>
      <w:pgSz w:w="11906" w:h="16838"/>
      <w:pgMar w:top="1440" w:right="1440" w:bottom="1440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4685E5" w14:textId="77777777" w:rsidR="005946AD" w:rsidRDefault="005946AD" w:rsidP="00B736D1">
      <w:pPr>
        <w:spacing w:after="0" w:line="240" w:lineRule="auto"/>
      </w:pPr>
      <w:r>
        <w:separator/>
      </w:r>
    </w:p>
  </w:endnote>
  <w:endnote w:type="continuationSeparator" w:id="0">
    <w:p w14:paraId="16B24CA5" w14:textId="77777777" w:rsidR="005946AD" w:rsidRDefault="005946AD" w:rsidP="00B736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592D7F" w14:textId="77777777" w:rsidR="005946AD" w:rsidRDefault="005946AD" w:rsidP="00B736D1">
      <w:pPr>
        <w:spacing w:after="0" w:line="240" w:lineRule="auto"/>
      </w:pPr>
      <w:r>
        <w:separator/>
      </w:r>
    </w:p>
  </w:footnote>
  <w:footnote w:type="continuationSeparator" w:id="0">
    <w:p w14:paraId="11D50CBB" w14:textId="77777777" w:rsidR="005946AD" w:rsidRDefault="005946AD" w:rsidP="00B736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3010"/>
      <w:gridCol w:w="3009"/>
      <w:gridCol w:w="3007"/>
    </w:tblGrid>
    <w:tr w:rsidR="0010416D" w14:paraId="7B423182" w14:textId="77777777">
      <w:trPr>
        <w:trHeight w:val="720"/>
      </w:trPr>
      <w:tc>
        <w:tcPr>
          <w:tcW w:w="1667" w:type="pct"/>
        </w:tcPr>
        <w:p w14:paraId="0F6B5410" w14:textId="77777777" w:rsidR="0010416D" w:rsidRDefault="0010416D">
          <w:pPr>
            <w:pStyle w:val="Yltunniste"/>
            <w:rPr>
              <w:color w:val="4472C4" w:themeColor="accent1"/>
            </w:rPr>
          </w:pPr>
          <w:r>
            <w:rPr>
              <w:color w:val="4472C4" w:themeColor="accent1"/>
            </w:rPr>
            <w:t>Suunnitteludokumentti</w:t>
          </w:r>
        </w:p>
        <w:p w14:paraId="2384A47C" w14:textId="77777777" w:rsidR="0010416D" w:rsidRDefault="0010416D">
          <w:pPr>
            <w:pStyle w:val="Yltunniste"/>
            <w:rPr>
              <w:color w:val="4472C4" w:themeColor="accent1"/>
            </w:rPr>
          </w:pPr>
          <w:r>
            <w:rPr>
              <w:color w:val="4472C4" w:themeColor="accent1"/>
            </w:rPr>
            <w:t>Eero von Becker</w:t>
          </w:r>
        </w:p>
      </w:tc>
      <w:tc>
        <w:tcPr>
          <w:tcW w:w="1667" w:type="pct"/>
        </w:tcPr>
        <w:p w14:paraId="32A6E524" w14:textId="77777777" w:rsidR="0010416D" w:rsidRDefault="0010416D">
          <w:pPr>
            <w:pStyle w:val="Yltunniste"/>
            <w:jc w:val="center"/>
            <w:rPr>
              <w:color w:val="4472C4" w:themeColor="accent1"/>
            </w:rPr>
          </w:pPr>
        </w:p>
      </w:tc>
      <w:tc>
        <w:tcPr>
          <w:tcW w:w="1666" w:type="pct"/>
        </w:tcPr>
        <w:p w14:paraId="47B1637B" w14:textId="77777777" w:rsidR="0010416D" w:rsidRDefault="0010416D">
          <w:pPr>
            <w:pStyle w:val="Yltunniste"/>
            <w:jc w:val="right"/>
            <w:rPr>
              <w:color w:val="4472C4" w:themeColor="accent1"/>
            </w:rPr>
          </w:pPr>
          <w:r>
            <w:rPr>
              <w:color w:val="4472C4" w:themeColor="accent1"/>
              <w:sz w:val="24"/>
              <w:szCs w:val="24"/>
            </w:rPr>
            <w:fldChar w:fldCharType="begin"/>
          </w:r>
          <w:r>
            <w:rPr>
              <w:color w:val="4472C4" w:themeColor="accent1"/>
              <w:sz w:val="24"/>
              <w:szCs w:val="24"/>
            </w:rPr>
            <w:instrText>PAGE   \* MERGEFORMAT</w:instrText>
          </w:r>
          <w:r>
            <w:rPr>
              <w:color w:val="4472C4" w:themeColor="accent1"/>
              <w:sz w:val="24"/>
              <w:szCs w:val="24"/>
            </w:rPr>
            <w:fldChar w:fldCharType="separate"/>
          </w:r>
          <w:r>
            <w:rPr>
              <w:color w:val="4472C4" w:themeColor="accent1"/>
              <w:sz w:val="24"/>
              <w:szCs w:val="24"/>
            </w:rPr>
            <w:t>0</w:t>
          </w:r>
          <w:r>
            <w:rPr>
              <w:color w:val="4472C4" w:themeColor="accent1"/>
              <w:sz w:val="24"/>
              <w:szCs w:val="24"/>
            </w:rPr>
            <w:fldChar w:fldCharType="end"/>
          </w:r>
        </w:p>
      </w:tc>
    </w:tr>
  </w:tbl>
  <w:p w14:paraId="35724189" w14:textId="77777777" w:rsidR="00B736D1" w:rsidRDefault="00B736D1">
    <w:pPr>
      <w:pStyle w:val="Yltunnis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0643E8"/>
    <w:multiLevelType w:val="multilevel"/>
    <w:tmpl w:val="ADC4B828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4B1F3386"/>
    <w:multiLevelType w:val="multilevel"/>
    <w:tmpl w:val="876A84B0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36D1"/>
    <w:rsid w:val="0010416D"/>
    <w:rsid w:val="004830E8"/>
    <w:rsid w:val="005946AD"/>
    <w:rsid w:val="00611309"/>
    <w:rsid w:val="006168C8"/>
    <w:rsid w:val="0065393D"/>
    <w:rsid w:val="007A655E"/>
    <w:rsid w:val="008C46DA"/>
    <w:rsid w:val="00921D9A"/>
    <w:rsid w:val="00A67962"/>
    <w:rsid w:val="00AD3AC1"/>
    <w:rsid w:val="00AF00BF"/>
    <w:rsid w:val="00B137B4"/>
    <w:rsid w:val="00B23D43"/>
    <w:rsid w:val="00B736D1"/>
    <w:rsid w:val="00C21355"/>
    <w:rsid w:val="00C705F2"/>
    <w:rsid w:val="00CA35E9"/>
    <w:rsid w:val="00E45B4C"/>
    <w:rsid w:val="00F149DF"/>
    <w:rsid w:val="00F228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40A5C7F"/>
  <w15:chartTrackingRefBased/>
  <w15:docId w15:val="{C978ED2A-D2E2-43C1-8A3E-09E58E76D3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ali">
    <w:name w:val="Normal"/>
    <w:qFormat/>
  </w:style>
  <w:style w:type="paragraph" w:styleId="Otsikko1">
    <w:name w:val="heading 1"/>
    <w:basedOn w:val="Normaali"/>
    <w:next w:val="Normaali"/>
    <w:link w:val="Otsikko1Char"/>
    <w:uiPriority w:val="9"/>
    <w:qFormat/>
    <w:rsid w:val="00921D9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Otsikko2">
    <w:name w:val="heading 2"/>
    <w:basedOn w:val="Normaali"/>
    <w:next w:val="Normaali"/>
    <w:link w:val="Otsikko2Char"/>
    <w:uiPriority w:val="9"/>
    <w:unhideWhenUsed/>
    <w:qFormat/>
    <w:rsid w:val="00A679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Otsikko3">
    <w:name w:val="heading 3"/>
    <w:basedOn w:val="Normaali"/>
    <w:next w:val="Normaali"/>
    <w:link w:val="Otsikko3Char"/>
    <w:uiPriority w:val="9"/>
    <w:unhideWhenUsed/>
    <w:qFormat/>
    <w:rsid w:val="0065393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Kappaleenoletusfontti">
    <w:name w:val="Default Paragraph Font"/>
    <w:uiPriority w:val="1"/>
    <w:semiHidden/>
    <w:unhideWhenUsed/>
  </w:style>
  <w:style w:type="table" w:default="1" w:styleId="Normaalitaulukk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uiPriority w:val="99"/>
    <w:semiHidden/>
    <w:unhideWhenUsed/>
  </w:style>
  <w:style w:type="table" w:styleId="TaulukkoRuudukko">
    <w:name w:val="Table Grid"/>
    <w:basedOn w:val="Normaalitaulukko"/>
    <w:uiPriority w:val="39"/>
    <w:rsid w:val="00B736D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Yltunniste">
    <w:name w:val="header"/>
    <w:basedOn w:val="Normaali"/>
    <w:link w:val="YltunnisteChar"/>
    <w:uiPriority w:val="99"/>
    <w:unhideWhenUsed/>
    <w:rsid w:val="00B736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YltunnisteChar">
    <w:name w:val="Ylätunniste Char"/>
    <w:basedOn w:val="Kappaleenoletusfontti"/>
    <w:link w:val="Yltunniste"/>
    <w:uiPriority w:val="99"/>
    <w:rsid w:val="00B736D1"/>
  </w:style>
  <w:style w:type="paragraph" w:styleId="Alatunniste">
    <w:name w:val="footer"/>
    <w:basedOn w:val="Normaali"/>
    <w:link w:val="AlatunnisteChar"/>
    <w:uiPriority w:val="99"/>
    <w:unhideWhenUsed/>
    <w:rsid w:val="00B736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latunnisteChar">
    <w:name w:val="Alatunniste Char"/>
    <w:basedOn w:val="Kappaleenoletusfontti"/>
    <w:link w:val="Alatunniste"/>
    <w:uiPriority w:val="99"/>
    <w:rsid w:val="00B736D1"/>
  </w:style>
  <w:style w:type="paragraph" w:styleId="Luettelokappale">
    <w:name w:val="List Paragraph"/>
    <w:basedOn w:val="Normaali"/>
    <w:uiPriority w:val="34"/>
    <w:qFormat/>
    <w:rsid w:val="00921D9A"/>
    <w:pPr>
      <w:ind w:left="720"/>
      <w:contextualSpacing/>
    </w:pPr>
  </w:style>
  <w:style w:type="character" w:customStyle="1" w:styleId="Otsikko1Char">
    <w:name w:val="Otsikko 1 Char"/>
    <w:basedOn w:val="Kappaleenoletusfontti"/>
    <w:link w:val="Otsikko1"/>
    <w:uiPriority w:val="9"/>
    <w:rsid w:val="00921D9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Sisllysluettelonotsikko">
    <w:name w:val="TOC Heading"/>
    <w:basedOn w:val="Otsikko1"/>
    <w:next w:val="Normaali"/>
    <w:uiPriority w:val="39"/>
    <w:unhideWhenUsed/>
    <w:qFormat/>
    <w:rsid w:val="00921D9A"/>
    <w:pPr>
      <w:outlineLvl w:val="9"/>
    </w:pPr>
    <w:rPr>
      <w:lang w:eastAsia="fi-FI"/>
    </w:rPr>
  </w:style>
  <w:style w:type="paragraph" w:styleId="Sisluet1">
    <w:name w:val="toc 1"/>
    <w:basedOn w:val="Normaali"/>
    <w:next w:val="Normaali"/>
    <w:autoRedefine/>
    <w:uiPriority w:val="39"/>
    <w:unhideWhenUsed/>
    <w:rsid w:val="00921D9A"/>
    <w:pPr>
      <w:spacing w:after="100"/>
    </w:pPr>
  </w:style>
  <w:style w:type="character" w:styleId="Hyperlinkki">
    <w:name w:val="Hyperlink"/>
    <w:basedOn w:val="Kappaleenoletusfontti"/>
    <w:uiPriority w:val="99"/>
    <w:unhideWhenUsed/>
    <w:rsid w:val="00921D9A"/>
    <w:rPr>
      <w:color w:val="0563C1" w:themeColor="hyperlink"/>
      <w:u w:val="single"/>
    </w:rPr>
  </w:style>
  <w:style w:type="character" w:customStyle="1" w:styleId="Otsikko2Char">
    <w:name w:val="Otsikko 2 Char"/>
    <w:basedOn w:val="Kappaleenoletusfontti"/>
    <w:link w:val="Otsikko2"/>
    <w:uiPriority w:val="9"/>
    <w:rsid w:val="00A6796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Sisluet2">
    <w:name w:val="toc 2"/>
    <w:basedOn w:val="Normaali"/>
    <w:next w:val="Normaali"/>
    <w:autoRedefine/>
    <w:uiPriority w:val="39"/>
    <w:unhideWhenUsed/>
    <w:rsid w:val="00A67962"/>
    <w:pPr>
      <w:spacing w:after="100"/>
      <w:ind w:left="220"/>
    </w:pPr>
  </w:style>
  <w:style w:type="paragraph" w:styleId="Seliteteksti">
    <w:name w:val="Balloon Text"/>
    <w:basedOn w:val="Normaali"/>
    <w:link w:val="SelitetekstiChar"/>
    <w:uiPriority w:val="99"/>
    <w:semiHidden/>
    <w:unhideWhenUsed/>
    <w:rsid w:val="00E45B4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SelitetekstiChar">
    <w:name w:val="Seliteteksti Char"/>
    <w:basedOn w:val="Kappaleenoletusfontti"/>
    <w:link w:val="Seliteteksti"/>
    <w:uiPriority w:val="99"/>
    <w:semiHidden/>
    <w:rsid w:val="00E45B4C"/>
    <w:rPr>
      <w:rFonts w:ascii="Segoe UI" w:hAnsi="Segoe UI" w:cs="Segoe UI"/>
      <w:sz w:val="18"/>
      <w:szCs w:val="18"/>
    </w:rPr>
  </w:style>
  <w:style w:type="character" w:customStyle="1" w:styleId="Otsikko3Char">
    <w:name w:val="Otsikko 3 Char"/>
    <w:basedOn w:val="Kappaleenoletusfontti"/>
    <w:link w:val="Otsikko3"/>
    <w:uiPriority w:val="9"/>
    <w:rsid w:val="0065393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Sisluet3">
    <w:name w:val="toc 3"/>
    <w:basedOn w:val="Normaali"/>
    <w:next w:val="Normaali"/>
    <w:autoRedefine/>
    <w:uiPriority w:val="39"/>
    <w:unhideWhenUsed/>
    <w:rsid w:val="0065393D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290EC1-0872-4D41-8B90-0A8A154B9E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207</Words>
  <Characters>1680</Characters>
  <Application>Microsoft Office Word</Application>
  <DocSecurity>0</DocSecurity>
  <Lines>14</Lines>
  <Paragraphs>3</Paragraphs>
  <ScaleCrop>false</ScaleCrop>
  <HeadingPairs>
    <vt:vector size="2" baseType="variant">
      <vt:variant>
        <vt:lpstr>Otsikk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n Becker Eero Oliver</dc:creator>
  <cp:keywords/>
  <dc:description/>
  <cp:lastModifiedBy>Becker von</cp:lastModifiedBy>
  <cp:revision>2</cp:revision>
  <dcterms:created xsi:type="dcterms:W3CDTF">2021-08-19T11:00:00Z</dcterms:created>
  <dcterms:modified xsi:type="dcterms:W3CDTF">2021-08-19T11:00:00Z</dcterms:modified>
</cp:coreProperties>
</file>